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AD4B54" w:rsidRDefault="00D747AE">
      <w:r>
        <w:object w:dxaOrig="11140" w:dyaOrig="154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627.75pt" o:ole="">
            <v:imagedata r:id="rId4" o:title=""/>
          </v:shape>
          <o:OLEObject Type="Embed" ProgID="Visio.Drawing.11" ShapeID="_x0000_i1025" DrawAspect="Content" ObjectID="_1549693457" r:id="rId5"/>
        </w:object>
      </w:r>
      <w:bookmarkEnd w:id="0"/>
    </w:p>
    <w:sectPr w:rsidR="00AD4B5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7B4D"/>
    <w:rsid w:val="00AD4B54"/>
    <w:rsid w:val="00BF7B4D"/>
    <w:rsid w:val="00D747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  <w15:docId w15:val="{E6D26F95-1D9E-43CB-8916-C00F29C9C4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76</dc:creator>
  <cp:keywords/>
  <dc:description/>
  <cp:lastModifiedBy>Win76</cp:lastModifiedBy>
  <cp:revision>3</cp:revision>
  <dcterms:created xsi:type="dcterms:W3CDTF">2017-02-27T07:38:00Z</dcterms:created>
  <dcterms:modified xsi:type="dcterms:W3CDTF">2017-02-27T07:38:00Z</dcterms:modified>
</cp:coreProperties>
</file>